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2B11D87" w14:textId="77777777" w:rsidR="00747FBE" w:rsidRPr="00C93928" w:rsidRDefault="00100F59" w:rsidP="00A74D06">
      <w:pPr>
        <w:pStyle w:val="2"/>
        <w:spacing w:before="0" w:after="0"/>
        <w:jc w:val="center"/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</w:pPr>
      <w:r w:rsidRPr="00C93928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14</w:t>
      </w:r>
      <w:r w:rsidR="00472CD4" w:rsidRPr="00C93928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2</w:t>
      </w:r>
      <w:r w:rsidR="00F33171" w:rsidRPr="00C93928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7</w:t>
      </w:r>
      <w:r w:rsidRPr="00C93928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 xml:space="preserve">. </w:t>
      </w:r>
      <w:r w:rsidR="00F33171" w:rsidRPr="00C93928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Калькулятор</w:t>
      </w:r>
    </w:p>
    <w:p w14:paraId="3FC6AE97" w14:textId="77777777" w:rsidR="00747FBE" w:rsidRPr="00CA5F8D" w:rsidRDefault="00747FBE" w:rsidP="00AD6FC8">
      <w:pPr>
        <w:ind w:firstLine="567"/>
        <w:jc w:val="both"/>
        <w:rPr>
          <w:noProof/>
          <w:sz w:val="28"/>
          <w:szCs w:val="28"/>
          <w:lang w:val="ru-RU"/>
        </w:rPr>
      </w:pPr>
    </w:p>
    <w:p w14:paraId="4F68AE85" w14:textId="4302EA12" w:rsidR="00BF5921" w:rsidRDefault="00BF5921" w:rsidP="00AD6FC8">
      <w:pPr>
        <w:ind w:firstLine="567"/>
        <w:jc w:val="both"/>
        <w:rPr>
          <w:noProof/>
          <w:sz w:val="28"/>
          <w:szCs w:val="28"/>
        </w:rPr>
      </w:pPr>
      <w:r w:rsidRPr="00BF5921">
        <w:rPr>
          <w:noProof/>
          <w:sz w:val="28"/>
          <w:szCs w:val="28"/>
        </w:rPr>
        <w:t>Вася</w:t>
      </w:r>
      <w:r>
        <w:rPr>
          <w:noProof/>
          <w:sz w:val="28"/>
          <w:szCs w:val="28"/>
        </w:rPr>
        <w:t xml:space="preserve"> – </w:t>
      </w:r>
      <w:r w:rsidRPr="00BF5921">
        <w:rPr>
          <w:noProof/>
          <w:sz w:val="28"/>
          <w:szCs w:val="28"/>
        </w:rPr>
        <w:t>студент, у которого есть младший брат Петя. Петя только что пошёл в первый класс и начал изучать арифметику. Для домашнего задания ему дали множество примеров на сложение и вычитание. Петя попросил Васю проверить его работу. Увидев две страницы, исписанные примерами, Вася ужаснулся объёму работы и решил научить Петю пользоваться компьютером для самопроверки. Для этого Вася решил написать программу, которая будет вычислять ответы на арифметические примеры.</w:t>
      </w:r>
    </w:p>
    <w:p w14:paraId="504A9AF0" w14:textId="77777777" w:rsidR="00F33171" w:rsidRPr="00CA5F8D" w:rsidRDefault="00F33171" w:rsidP="00AD6FC8">
      <w:pPr>
        <w:ind w:firstLine="567"/>
        <w:jc w:val="both"/>
        <w:rPr>
          <w:noProof/>
          <w:sz w:val="28"/>
          <w:szCs w:val="28"/>
          <w:lang w:val="ru-RU"/>
        </w:rPr>
      </w:pPr>
    </w:p>
    <w:p w14:paraId="5926BE3B" w14:textId="40CB7B2A" w:rsidR="00472CD4" w:rsidRPr="00CA5F8D" w:rsidRDefault="00747FBE" w:rsidP="00AD6FC8">
      <w:pPr>
        <w:ind w:firstLine="567"/>
        <w:jc w:val="both"/>
        <w:rPr>
          <w:noProof/>
          <w:sz w:val="28"/>
          <w:szCs w:val="28"/>
          <w:lang w:val="ru-RU"/>
        </w:rPr>
      </w:pPr>
      <w:r w:rsidRPr="00CA5F8D">
        <w:rPr>
          <w:b/>
          <w:noProof/>
          <w:sz w:val="28"/>
          <w:szCs w:val="28"/>
          <w:lang w:val="ru-RU"/>
        </w:rPr>
        <w:t>Вход.</w:t>
      </w:r>
      <w:r w:rsidRPr="00CA5F8D">
        <w:rPr>
          <w:noProof/>
          <w:sz w:val="28"/>
          <w:szCs w:val="28"/>
          <w:lang w:val="ru-RU"/>
        </w:rPr>
        <w:t xml:space="preserve"> </w:t>
      </w:r>
      <w:r w:rsidR="00BF5921" w:rsidRPr="00BF5921">
        <w:rPr>
          <w:noProof/>
          <w:sz w:val="28"/>
          <w:szCs w:val="28"/>
        </w:rPr>
        <w:t>Одна строка, которая содержит цифры и символы</w:t>
      </w:r>
      <w:r w:rsidR="00BF5921" w:rsidRPr="00BF5921">
        <w:rPr>
          <w:noProof/>
          <w:sz w:val="28"/>
          <w:szCs w:val="28"/>
        </w:rPr>
        <w:t xml:space="preserve"> </w:t>
      </w:r>
      <w:r w:rsidR="00A71B4F">
        <w:rPr>
          <w:noProof/>
          <w:sz w:val="28"/>
          <w:szCs w:val="28"/>
        </w:rPr>
        <w:t>‘</w:t>
      </w:r>
      <w:r w:rsidR="00F33171" w:rsidRPr="00CA5F8D">
        <w:rPr>
          <w:noProof/>
          <w:sz w:val="28"/>
          <w:szCs w:val="28"/>
          <w:lang w:val="ru-RU"/>
        </w:rPr>
        <w:t>+</w:t>
      </w:r>
      <w:r w:rsidR="00A71B4F">
        <w:rPr>
          <w:noProof/>
          <w:sz w:val="28"/>
          <w:szCs w:val="28"/>
        </w:rPr>
        <w:t xml:space="preserve">’ </w:t>
      </w:r>
      <w:r w:rsidR="00F33171" w:rsidRPr="00CA5F8D">
        <w:rPr>
          <w:noProof/>
          <w:sz w:val="28"/>
          <w:szCs w:val="28"/>
          <w:lang w:val="ru-RU"/>
        </w:rPr>
        <w:t>и</w:t>
      </w:r>
      <w:r w:rsidR="00A71B4F">
        <w:rPr>
          <w:noProof/>
          <w:sz w:val="28"/>
          <w:szCs w:val="28"/>
        </w:rPr>
        <w:t xml:space="preserve"> ‘</w:t>
      </w:r>
      <w:r w:rsidR="00F33171" w:rsidRPr="00CA5F8D">
        <w:rPr>
          <w:noProof/>
          <w:sz w:val="28"/>
          <w:szCs w:val="28"/>
          <w:lang w:val="ru-RU"/>
        </w:rPr>
        <w:t>-</w:t>
      </w:r>
      <w:r w:rsidR="00A71B4F">
        <w:rPr>
          <w:noProof/>
          <w:sz w:val="28"/>
          <w:szCs w:val="28"/>
        </w:rPr>
        <w:t>’</w:t>
      </w:r>
      <w:r w:rsidR="00F33171" w:rsidRPr="00CA5F8D">
        <w:rPr>
          <w:noProof/>
          <w:sz w:val="28"/>
          <w:szCs w:val="28"/>
          <w:lang w:val="ru-RU"/>
        </w:rPr>
        <w:t>. Длина строки не превышает 10</w:t>
      </w:r>
      <w:r w:rsidR="00BF5921" w:rsidRPr="00BF5921">
        <w:rPr>
          <w:noProof/>
          <w:sz w:val="28"/>
          <w:szCs w:val="28"/>
          <w:vertAlign w:val="superscript"/>
        </w:rPr>
        <w:t>4</w:t>
      </w:r>
      <w:r w:rsidR="00F33171" w:rsidRPr="00CA5F8D">
        <w:rPr>
          <w:noProof/>
          <w:sz w:val="28"/>
          <w:szCs w:val="28"/>
          <w:lang w:val="ru-RU"/>
        </w:rPr>
        <w:t xml:space="preserve">, </w:t>
      </w:r>
      <w:r w:rsidR="00BF5921" w:rsidRPr="00BF5921">
        <w:rPr>
          <w:noProof/>
          <w:sz w:val="28"/>
          <w:szCs w:val="28"/>
        </w:rPr>
        <w:t>а значение каждого числа в строке не больше</w:t>
      </w:r>
      <w:r w:rsidR="00F33171" w:rsidRPr="00CA5F8D">
        <w:rPr>
          <w:noProof/>
          <w:sz w:val="28"/>
          <w:szCs w:val="28"/>
          <w:lang w:val="ru-RU"/>
        </w:rPr>
        <w:t xml:space="preserve"> </w:t>
      </w:r>
      <w:r w:rsidR="00BF5921" w:rsidRPr="00CA5F8D">
        <w:rPr>
          <w:noProof/>
          <w:sz w:val="28"/>
          <w:szCs w:val="28"/>
          <w:lang w:val="ru-RU"/>
        </w:rPr>
        <w:t>10</w:t>
      </w:r>
      <w:r w:rsidR="00BF5921" w:rsidRPr="00BF5921">
        <w:rPr>
          <w:noProof/>
          <w:sz w:val="28"/>
          <w:szCs w:val="28"/>
          <w:vertAlign w:val="superscript"/>
        </w:rPr>
        <w:t>4</w:t>
      </w:r>
      <w:r w:rsidR="00F33171" w:rsidRPr="00CA5F8D">
        <w:rPr>
          <w:noProof/>
          <w:sz w:val="28"/>
          <w:szCs w:val="28"/>
          <w:lang w:val="ru-RU"/>
        </w:rPr>
        <w:t>.</w:t>
      </w:r>
    </w:p>
    <w:p w14:paraId="3E5CBD7E" w14:textId="77777777" w:rsidR="00F33171" w:rsidRPr="00CA5F8D" w:rsidRDefault="00F33171" w:rsidP="00AD6FC8">
      <w:pPr>
        <w:ind w:firstLine="567"/>
        <w:jc w:val="both"/>
        <w:rPr>
          <w:noProof/>
          <w:sz w:val="28"/>
          <w:szCs w:val="28"/>
          <w:lang w:val="ru-RU"/>
        </w:rPr>
      </w:pPr>
    </w:p>
    <w:p w14:paraId="06DE5F5F" w14:textId="252C52B8" w:rsidR="00472CD4" w:rsidRPr="00CA5F8D" w:rsidRDefault="00747FBE" w:rsidP="00AD6FC8">
      <w:pPr>
        <w:ind w:firstLine="567"/>
        <w:jc w:val="both"/>
        <w:rPr>
          <w:noProof/>
          <w:sz w:val="28"/>
          <w:szCs w:val="28"/>
          <w:lang w:val="ru-RU"/>
        </w:rPr>
      </w:pPr>
      <w:r w:rsidRPr="00CA5F8D">
        <w:rPr>
          <w:b/>
          <w:noProof/>
          <w:sz w:val="28"/>
          <w:szCs w:val="28"/>
          <w:lang w:val="ru-RU"/>
        </w:rPr>
        <w:t>Выход.</w:t>
      </w:r>
      <w:r w:rsidRPr="00CA5F8D">
        <w:rPr>
          <w:noProof/>
          <w:sz w:val="28"/>
          <w:szCs w:val="28"/>
          <w:lang w:val="ru-RU"/>
        </w:rPr>
        <w:t xml:space="preserve"> </w:t>
      </w:r>
      <w:r w:rsidR="00BF5921" w:rsidRPr="00BF5921">
        <w:rPr>
          <w:noProof/>
          <w:sz w:val="28"/>
          <w:szCs w:val="28"/>
        </w:rPr>
        <w:t>Выведите одно целое число</w:t>
      </w:r>
      <w:r w:rsidR="00BF5921">
        <w:rPr>
          <w:noProof/>
          <w:sz w:val="28"/>
          <w:szCs w:val="28"/>
        </w:rPr>
        <w:t xml:space="preserve"> – </w:t>
      </w:r>
      <w:r w:rsidR="00BF5921" w:rsidRPr="00BF5921">
        <w:rPr>
          <w:noProof/>
          <w:sz w:val="28"/>
          <w:szCs w:val="28"/>
        </w:rPr>
        <w:t>результат вычисления.</w:t>
      </w:r>
    </w:p>
    <w:p w14:paraId="1BFD75C3" w14:textId="77777777" w:rsidR="00CA5F8D" w:rsidRPr="00CA5F8D" w:rsidRDefault="00CA5F8D" w:rsidP="00CA5F8D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CA5F8D" w:rsidRPr="00A71B4F" w14:paraId="0084BA0C" w14:textId="77777777" w:rsidTr="00A71B4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59B80CC" w14:textId="77777777" w:rsidR="00CA5F8D" w:rsidRPr="00A71B4F" w:rsidRDefault="00CA5F8D" w:rsidP="00A71B4F">
            <w:pPr>
              <w:jc w:val="both"/>
              <w:rPr>
                <w:noProof/>
                <w:sz w:val="28"/>
                <w:szCs w:val="28"/>
              </w:rPr>
            </w:pPr>
            <w:r w:rsidRPr="00A71B4F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9A8EC7A" w14:textId="77777777" w:rsidR="00CA5F8D" w:rsidRPr="00A71B4F" w:rsidRDefault="00CA5F8D" w:rsidP="00A71B4F">
            <w:pPr>
              <w:jc w:val="both"/>
              <w:rPr>
                <w:noProof/>
                <w:sz w:val="28"/>
                <w:szCs w:val="28"/>
              </w:rPr>
            </w:pPr>
            <w:r w:rsidRPr="00A71B4F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CA5F8D" w:rsidRPr="00A71B4F" w14:paraId="7871A447" w14:textId="77777777" w:rsidTr="00A71B4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EE21AE6" w14:textId="77777777" w:rsidR="00CA5F8D" w:rsidRPr="00A71B4F" w:rsidRDefault="00CA5F8D" w:rsidP="00A71B4F">
            <w:pPr>
              <w:jc w:val="both"/>
              <w:rPr>
                <w:noProof/>
                <w:sz w:val="28"/>
                <w:szCs w:val="28"/>
              </w:rPr>
            </w:pPr>
            <w:r w:rsidRPr="00A71B4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+22-3+4-5+12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32EE0C4" w14:textId="77777777" w:rsidR="00CA5F8D" w:rsidRPr="00A71B4F" w:rsidRDefault="00CA5F8D" w:rsidP="00A71B4F">
            <w:pPr>
              <w:jc w:val="both"/>
              <w:rPr>
                <w:noProof/>
                <w:sz w:val="28"/>
                <w:szCs w:val="28"/>
              </w:rPr>
            </w:pPr>
            <w:r w:rsidRPr="00A71B4F">
              <w:rPr>
                <w:rFonts w:ascii="Courier New" w:hAnsi="Courier New" w:cs="Courier New"/>
                <w:noProof/>
                <w:sz w:val="28"/>
                <w:szCs w:val="28"/>
              </w:rPr>
              <w:t>142</w:t>
            </w:r>
          </w:p>
        </w:tc>
      </w:tr>
    </w:tbl>
    <w:p w14:paraId="3AB83945" w14:textId="77777777" w:rsidR="00CA5F8D" w:rsidRDefault="00CA5F8D" w:rsidP="00CA5F8D">
      <w:pPr>
        <w:ind w:firstLine="567"/>
        <w:jc w:val="both"/>
        <w:rPr>
          <w:noProof/>
          <w:sz w:val="28"/>
          <w:szCs w:val="28"/>
        </w:rPr>
      </w:pPr>
    </w:p>
    <w:p w14:paraId="4879E11C" w14:textId="77777777" w:rsidR="00CA5F8D" w:rsidRDefault="00CA5F8D" w:rsidP="00CA5F8D">
      <w:pPr>
        <w:ind w:firstLine="567"/>
        <w:jc w:val="both"/>
        <w:rPr>
          <w:noProof/>
          <w:sz w:val="28"/>
          <w:szCs w:val="28"/>
        </w:rPr>
      </w:pPr>
    </w:p>
    <w:p w14:paraId="06BDCF3C" w14:textId="77777777" w:rsidR="00747FBE" w:rsidRPr="00CA5F8D" w:rsidRDefault="00747FBE" w:rsidP="00100F59">
      <w:pPr>
        <w:jc w:val="center"/>
        <w:rPr>
          <w:b/>
          <w:noProof/>
          <w:sz w:val="36"/>
          <w:szCs w:val="36"/>
          <w:lang w:val="ru-RU"/>
        </w:rPr>
      </w:pPr>
      <w:r w:rsidRPr="00CA5F8D">
        <w:rPr>
          <w:b/>
          <w:noProof/>
          <w:sz w:val="36"/>
          <w:szCs w:val="36"/>
          <w:lang w:val="ru-RU"/>
        </w:rPr>
        <w:t>РЕШЕНИЕ</w:t>
      </w:r>
    </w:p>
    <w:p w14:paraId="3AC3DF07" w14:textId="77777777" w:rsidR="00100F59" w:rsidRPr="00CA5F8D" w:rsidRDefault="00F33171" w:rsidP="00100F59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CA5F8D">
        <w:rPr>
          <w:rFonts w:ascii="Courier New" w:hAnsi="Courier New" w:cs="Courier New"/>
          <w:b/>
          <w:bCs/>
          <w:noProof/>
          <w:lang w:val="ru-RU"/>
        </w:rPr>
        <w:t>строки</w:t>
      </w:r>
    </w:p>
    <w:p w14:paraId="074FEC28" w14:textId="77777777" w:rsidR="00747FBE" w:rsidRPr="00CA5F8D" w:rsidRDefault="00747FBE" w:rsidP="00F5195D">
      <w:pPr>
        <w:ind w:firstLine="567"/>
        <w:jc w:val="both"/>
        <w:rPr>
          <w:noProof/>
          <w:sz w:val="28"/>
          <w:szCs w:val="28"/>
          <w:lang w:val="ru-RU"/>
        </w:rPr>
      </w:pPr>
    </w:p>
    <w:p w14:paraId="2023817E" w14:textId="77777777" w:rsidR="00100F59" w:rsidRPr="00CA5F8D" w:rsidRDefault="00100F59" w:rsidP="00C60E71">
      <w:pPr>
        <w:pStyle w:val="1"/>
        <w:rPr>
          <w:noProof/>
          <w:sz w:val="28"/>
          <w:szCs w:val="28"/>
        </w:rPr>
      </w:pPr>
      <w:r w:rsidRPr="00CA5F8D">
        <w:rPr>
          <w:noProof/>
          <w:sz w:val="28"/>
          <w:szCs w:val="28"/>
        </w:rPr>
        <w:t>Анализ алгоритма</w:t>
      </w:r>
    </w:p>
    <w:p w14:paraId="0D2B72C7" w14:textId="77777777" w:rsidR="000F7496" w:rsidRPr="00CA5F8D" w:rsidRDefault="00F5195D" w:rsidP="000F7496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Ч</w:t>
      </w:r>
      <w:r w:rsidR="000F7496">
        <w:rPr>
          <w:noProof/>
          <w:sz w:val="28"/>
          <w:szCs w:val="28"/>
          <w:lang w:val="ru-RU"/>
        </w:rPr>
        <w:t>итаем п</w:t>
      </w:r>
      <w:r w:rsidR="000F7496" w:rsidRPr="00CA5F8D">
        <w:rPr>
          <w:noProof/>
          <w:sz w:val="28"/>
          <w:szCs w:val="28"/>
          <w:lang w:val="ru-RU"/>
        </w:rPr>
        <w:t xml:space="preserve">ервое слагаемое в переменную </w:t>
      </w:r>
      <w:r w:rsidR="000F7496" w:rsidRPr="00CA5F8D">
        <w:rPr>
          <w:i/>
          <w:noProof/>
          <w:sz w:val="28"/>
          <w:szCs w:val="28"/>
          <w:lang w:val="ru-RU"/>
        </w:rPr>
        <w:t>res</w:t>
      </w:r>
      <w:r w:rsidR="000F7496" w:rsidRPr="00CA5F8D">
        <w:rPr>
          <w:noProof/>
          <w:sz w:val="28"/>
          <w:szCs w:val="28"/>
          <w:lang w:val="ru-RU"/>
        </w:rPr>
        <w:t xml:space="preserve">. </w:t>
      </w:r>
      <w:r w:rsidR="008D65AC">
        <w:rPr>
          <w:noProof/>
          <w:sz w:val="28"/>
          <w:szCs w:val="28"/>
          <w:lang w:val="ru-RU"/>
        </w:rPr>
        <w:t>Затем</w:t>
      </w:r>
      <w:r w:rsidR="000F7496">
        <w:rPr>
          <w:noProof/>
          <w:sz w:val="28"/>
          <w:szCs w:val="28"/>
          <w:lang w:val="ru-RU"/>
        </w:rPr>
        <w:t xml:space="preserve"> оставшуюся строку раз</w:t>
      </w:r>
      <w:r w:rsidR="008D65AC">
        <w:rPr>
          <w:noProof/>
          <w:sz w:val="28"/>
          <w:szCs w:val="28"/>
          <w:lang w:val="ru-RU"/>
        </w:rPr>
        <w:t>биваем</w:t>
      </w:r>
      <w:r w:rsidR="000F7496">
        <w:rPr>
          <w:noProof/>
          <w:sz w:val="28"/>
          <w:szCs w:val="28"/>
          <w:lang w:val="ru-RU"/>
        </w:rPr>
        <w:t xml:space="preserve"> на пары: символ операции и слагаемое. </w:t>
      </w:r>
    </w:p>
    <w:p w14:paraId="56DEF204" w14:textId="77777777" w:rsidR="000F7496" w:rsidRDefault="000F7496" w:rsidP="000F7496">
      <w:pPr>
        <w:jc w:val="center"/>
      </w:pPr>
      <w:r>
        <w:object w:dxaOrig="6311" w:dyaOrig="641" w14:anchorId="7E76FB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6pt;height:32.25pt" o:ole="">
            <v:imagedata r:id="rId6" o:title=""/>
          </v:shape>
          <o:OLEObject Type="Embed" ProgID="Visio.Drawing.11" ShapeID="_x0000_i1025" DrawAspect="Content" ObjectID="_1831740528" r:id="rId7"/>
        </w:object>
      </w:r>
    </w:p>
    <w:p w14:paraId="41F7665C" w14:textId="77777777" w:rsidR="000F7496" w:rsidRDefault="000F7496" w:rsidP="00C60E71">
      <w:pPr>
        <w:ind w:firstLine="567"/>
        <w:jc w:val="both"/>
        <w:rPr>
          <w:noProof/>
          <w:sz w:val="28"/>
          <w:szCs w:val="28"/>
          <w:lang w:val="ru-RU"/>
        </w:rPr>
      </w:pPr>
    </w:p>
    <w:p w14:paraId="4B1EA845" w14:textId="77777777" w:rsidR="00A91683" w:rsidRDefault="007A7FD2" w:rsidP="00AD6FC8">
      <w:pPr>
        <w:ind w:firstLine="567"/>
        <w:jc w:val="both"/>
        <w:rPr>
          <w:noProof/>
          <w:sz w:val="28"/>
          <w:szCs w:val="28"/>
          <w:lang w:val="ru-RU"/>
        </w:rPr>
      </w:pPr>
      <w:r w:rsidRPr="00CA5F8D">
        <w:rPr>
          <w:noProof/>
          <w:sz w:val="28"/>
          <w:szCs w:val="28"/>
          <w:lang w:val="ru-RU"/>
        </w:rPr>
        <w:t xml:space="preserve">Последовательно читаем </w:t>
      </w:r>
      <w:r w:rsidR="000F7496">
        <w:rPr>
          <w:noProof/>
          <w:sz w:val="28"/>
          <w:szCs w:val="28"/>
          <w:lang w:val="ru-RU"/>
        </w:rPr>
        <w:t>пары (символ, число)</w:t>
      </w:r>
      <w:r w:rsidR="008D65AC">
        <w:rPr>
          <w:noProof/>
          <w:sz w:val="28"/>
          <w:szCs w:val="28"/>
          <w:lang w:val="ru-RU"/>
        </w:rPr>
        <w:t xml:space="preserve"> до конца файла</w:t>
      </w:r>
      <w:r w:rsidRPr="00CA5F8D">
        <w:rPr>
          <w:noProof/>
          <w:sz w:val="28"/>
          <w:szCs w:val="28"/>
          <w:lang w:val="ru-RU"/>
        </w:rPr>
        <w:t>, выполняя соответствующие действия.</w:t>
      </w:r>
    </w:p>
    <w:p w14:paraId="722A3887" w14:textId="77777777" w:rsidR="008D65AC" w:rsidRPr="00CA5F8D" w:rsidRDefault="008D65AC" w:rsidP="00AD6FC8">
      <w:pPr>
        <w:ind w:firstLine="567"/>
        <w:jc w:val="both"/>
        <w:rPr>
          <w:noProof/>
          <w:sz w:val="28"/>
          <w:szCs w:val="28"/>
          <w:lang w:val="ru-RU"/>
        </w:rPr>
      </w:pPr>
    </w:p>
    <w:p w14:paraId="58C78E99" w14:textId="77777777" w:rsidR="00100F59" w:rsidRPr="00CA5F8D" w:rsidRDefault="00100F59" w:rsidP="00AD6FC8">
      <w:pPr>
        <w:pStyle w:val="1"/>
        <w:rPr>
          <w:noProof/>
          <w:sz w:val="28"/>
          <w:szCs w:val="28"/>
        </w:rPr>
      </w:pPr>
      <w:r w:rsidRPr="00CA5F8D">
        <w:rPr>
          <w:noProof/>
          <w:sz w:val="28"/>
          <w:szCs w:val="28"/>
        </w:rPr>
        <w:t>Реализация алгоритма</w:t>
      </w:r>
    </w:p>
    <w:p w14:paraId="7AB671A6" w14:textId="77777777" w:rsidR="00472CD4" w:rsidRPr="00CA5F8D" w:rsidRDefault="002C2BE9" w:rsidP="00AD6FC8">
      <w:pPr>
        <w:ind w:firstLine="567"/>
        <w:jc w:val="both"/>
        <w:rPr>
          <w:noProof/>
          <w:sz w:val="28"/>
          <w:szCs w:val="28"/>
          <w:lang w:val="ru-RU"/>
        </w:rPr>
      </w:pPr>
      <w:r w:rsidRPr="00CA5F8D">
        <w:rPr>
          <w:noProof/>
          <w:sz w:val="28"/>
          <w:szCs w:val="28"/>
          <w:lang w:val="ru-RU"/>
        </w:rPr>
        <w:t xml:space="preserve">Первое слагаемое читаем в переменную </w:t>
      </w:r>
      <w:r w:rsidRPr="00CA5F8D">
        <w:rPr>
          <w:i/>
          <w:noProof/>
          <w:sz w:val="28"/>
          <w:szCs w:val="28"/>
          <w:lang w:val="ru-RU"/>
        </w:rPr>
        <w:t>res</w:t>
      </w:r>
      <w:r w:rsidRPr="00CA5F8D">
        <w:rPr>
          <w:noProof/>
          <w:sz w:val="28"/>
          <w:szCs w:val="28"/>
          <w:lang w:val="ru-RU"/>
        </w:rPr>
        <w:t>.</w:t>
      </w:r>
      <w:r w:rsidR="007A7FD2" w:rsidRPr="00CA5F8D">
        <w:rPr>
          <w:noProof/>
          <w:sz w:val="28"/>
          <w:szCs w:val="28"/>
          <w:lang w:val="ru-RU"/>
        </w:rPr>
        <w:t xml:space="preserve"> </w:t>
      </w:r>
    </w:p>
    <w:p w14:paraId="4432E6FD" w14:textId="77777777" w:rsidR="00645F45" w:rsidRPr="00CA5F8D" w:rsidRDefault="00645F45" w:rsidP="00AD6FC8">
      <w:pPr>
        <w:ind w:firstLine="567"/>
        <w:jc w:val="both"/>
        <w:rPr>
          <w:noProof/>
          <w:sz w:val="22"/>
          <w:szCs w:val="22"/>
          <w:lang w:val="ru-RU"/>
        </w:rPr>
      </w:pPr>
    </w:p>
    <w:p w14:paraId="6FD45126" w14:textId="77777777" w:rsidR="002C2BE9" w:rsidRPr="00CA5F8D" w:rsidRDefault="002C2BE9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CA5F8D">
        <w:rPr>
          <w:rFonts w:ascii="Courier New" w:hAnsi="Courier New" w:cs="Courier New"/>
          <w:noProof/>
          <w:sz w:val="22"/>
          <w:szCs w:val="22"/>
          <w:lang w:val="ru-RU"/>
        </w:rPr>
        <w:t>scanf(</w:t>
      </w:r>
      <w:r w:rsidRPr="00CA5F8D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"</w:t>
      </w:r>
      <w:r w:rsidRPr="00CA5F8D">
        <w:rPr>
          <w:rFonts w:ascii="Courier New" w:hAnsi="Courier New" w:cs="Courier New"/>
          <w:noProof/>
          <w:sz w:val="22"/>
          <w:szCs w:val="22"/>
          <w:lang w:val="ru-RU"/>
        </w:rPr>
        <w:t>,&amp;res);</w:t>
      </w:r>
    </w:p>
    <w:p w14:paraId="3F3A0575" w14:textId="77777777" w:rsidR="007A7FD2" w:rsidRPr="00CA5F8D" w:rsidRDefault="007A7FD2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FF02DA6" w14:textId="77777777" w:rsidR="00C64E1B" w:rsidRPr="00CA5F8D" w:rsidRDefault="000F7496" w:rsidP="00AD6F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Читаем </w:t>
      </w:r>
      <w:r w:rsidR="007A7FD2" w:rsidRPr="00CA5F8D">
        <w:rPr>
          <w:noProof/>
          <w:sz w:val="28"/>
          <w:szCs w:val="28"/>
          <w:lang w:val="ru-RU"/>
        </w:rPr>
        <w:t>знак операции</w:t>
      </w:r>
      <w:r>
        <w:rPr>
          <w:noProof/>
          <w:sz w:val="28"/>
          <w:szCs w:val="28"/>
          <w:lang w:val="ru-RU"/>
        </w:rPr>
        <w:t xml:space="preserve"> </w:t>
      </w:r>
      <w:r w:rsidRPr="00CA5F8D">
        <w:rPr>
          <w:i/>
          <w:noProof/>
          <w:sz w:val="28"/>
          <w:szCs w:val="28"/>
        </w:rPr>
        <w:t>ch</w:t>
      </w:r>
      <w:r w:rsidR="007A7FD2" w:rsidRPr="00CA5F8D">
        <w:rPr>
          <w:noProof/>
          <w:sz w:val="28"/>
          <w:szCs w:val="28"/>
          <w:lang w:val="ru-RU"/>
        </w:rPr>
        <w:t xml:space="preserve"> (сложения или вычитания), </w:t>
      </w:r>
      <w:r>
        <w:rPr>
          <w:noProof/>
          <w:sz w:val="28"/>
          <w:szCs w:val="28"/>
          <w:lang w:val="ru-RU"/>
        </w:rPr>
        <w:t xml:space="preserve">и </w:t>
      </w:r>
      <w:r w:rsidR="007A7FD2" w:rsidRPr="00CA5F8D">
        <w:rPr>
          <w:noProof/>
          <w:sz w:val="28"/>
          <w:szCs w:val="28"/>
          <w:lang w:val="ru-RU"/>
        </w:rPr>
        <w:t xml:space="preserve">следующее </w:t>
      </w:r>
      <w:r>
        <w:rPr>
          <w:noProof/>
          <w:sz w:val="28"/>
          <w:szCs w:val="28"/>
          <w:lang w:val="ru-RU"/>
        </w:rPr>
        <w:t xml:space="preserve">за ним </w:t>
      </w:r>
      <w:r w:rsidR="007A7FD2" w:rsidRPr="00CA5F8D">
        <w:rPr>
          <w:noProof/>
          <w:sz w:val="28"/>
          <w:szCs w:val="28"/>
          <w:lang w:val="ru-RU"/>
        </w:rPr>
        <w:t xml:space="preserve">число </w:t>
      </w:r>
      <w:r>
        <w:rPr>
          <w:i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. </w:t>
      </w:r>
      <w:r>
        <w:rPr>
          <w:noProof/>
          <w:sz w:val="28"/>
          <w:szCs w:val="28"/>
          <w:lang w:val="ru-RU"/>
        </w:rPr>
        <w:t>П</w:t>
      </w:r>
      <w:r w:rsidR="007A7FD2" w:rsidRPr="00CA5F8D">
        <w:rPr>
          <w:noProof/>
          <w:sz w:val="28"/>
          <w:szCs w:val="28"/>
          <w:lang w:val="ru-RU"/>
        </w:rPr>
        <w:t xml:space="preserve">рибавляем </w:t>
      </w:r>
      <w:r>
        <w:rPr>
          <w:i/>
          <w:noProof/>
          <w:sz w:val="28"/>
          <w:szCs w:val="28"/>
        </w:rPr>
        <w:t>x</w:t>
      </w:r>
      <w:r w:rsidR="007A7FD2" w:rsidRPr="00CA5F8D">
        <w:rPr>
          <w:noProof/>
          <w:sz w:val="28"/>
          <w:szCs w:val="28"/>
          <w:lang w:val="ru-RU"/>
        </w:rPr>
        <w:t xml:space="preserve"> к </w:t>
      </w:r>
      <w:r w:rsidR="008D65AC" w:rsidRPr="00CA5F8D">
        <w:rPr>
          <w:i/>
          <w:noProof/>
          <w:sz w:val="28"/>
          <w:szCs w:val="28"/>
          <w:lang w:val="ru-RU"/>
        </w:rPr>
        <w:t>res</w:t>
      </w:r>
      <w:r w:rsidR="008D65AC" w:rsidRPr="00CA5F8D">
        <w:rPr>
          <w:noProof/>
          <w:sz w:val="28"/>
          <w:szCs w:val="28"/>
          <w:lang w:val="ru-RU"/>
        </w:rPr>
        <w:t xml:space="preserve"> </w:t>
      </w:r>
      <w:r w:rsidR="007A7FD2" w:rsidRPr="00CA5F8D">
        <w:rPr>
          <w:noProof/>
          <w:sz w:val="28"/>
          <w:szCs w:val="28"/>
          <w:lang w:val="ru-RU"/>
        </w:rPr>
        <w:t xml:space="preserve">или вычитаем </w:t>
      </w:r>
      <w:r w:rsidR="008D65AC">
        <w:rPr>
          <w:i/>
          <w:noProof/>
          <w:sz w:val="28"/>
          <w:szCs w:val="28"/>
        </w:rPr>
        <w:t>x</w:t>
      </w:r>
      <w:r w:rsidR="008D65AC" w:rsidRPr="00CA5F8D">
        <w:rPr>
          <w:noProof/>
          <w:sz w:val="28"/>
          <w:szCs w:val="28"/>
          <w:lang w:val="ru-RU"/>
        </w:rPr>
        <w:t xml:space="preserve"> </w:t>
      </w:r>
      <w:r w:rsidR="008D65AC">
        <w:rPr>
          <w:noProof/>
          <w:sz w:val="28"/>
          <w:szCs w:val="28"/>
          <w:lang w:val="ru-RU"/>
        </w:rPr>
        <w:t>из</w:t>
      </w:r>
      <w:r w:rsidR="008D65AC" w:rsidRPr="00CA5F8D">
        <w:rPr>
          <w:noProof/>
          <w:sz w:val="28"/>
          <w:szCs w:val="28"/>
          <w:lang w:val="ru-RU"/>
        </w:rPr>
        <w:t xml:space="preserve"> </w:t>
      </w:r>
      <w:r w:rsidR="008D65AC" w:rsidRPr="00CA5F8D">
        <w:rPr>
          <w:i/>
          <w:noProof/>
          <w:sz w:val="28"/>
          <w:szCs w:val="28"/>
          <w:lang w:val="ru-RU"/>
        </w:rPr>
        <w:t>res</w:t>
      </w:r>
      <w:r w:rsidR="007A7FD2" w:rsidRPr="00CA5F8D">
        <w:rPr>
          <w:noProof/>
          <w:sz w:val="28"/>
          <w:szCs w:val="28"/>
          <w:lang w:val="ru-RU"/>
        </w:rPr>
        <w:t>.</w:t>
      </w:r>
      <w:r w:rsidR="00C64E1B" w:rsidRPr="00CA5F8D">
        <w:rPr>
          <w:noProof/>
          <w:sz w:val="28"/>
          <w:szCs w:val="28"/>
        </w:rPr>
        <w:t xml:space="preserve"> </w:t>
      </w:r>
    </w:p>
    <w:p w14:paraId="2C141279" w14:textId="77777777" w:rsidR="007A7FD2" w:rsidRPr="000F7496" w:rsidRDefault="007A7FD2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9156548" w14:textId="77777777" w:rsidR="000F7496" w:rsidRPr="000F7496" w:rsidRDefault="000F7496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proofErr w:type="spellStart"/>
      <w:r w:rsidRPr="000F7496">
        <w:rPr>
          <w:rFonts w:ascii="Courier New" w:hAnsi="Courier New" w:cs="Courier New"/>
          <w:color w:val="0000FF"/>
          <w:sz w:val="22"/>
          <w:szCs w:val="22"/>
          <w:lang w:val="ru-RU"/>
        </w:rPr>
        <w:t>while</w:t>
      </w:r>
      <w:proofErr w:type="spellEnd"/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scanf(</w:t>
      </w:r>
      <w:r w:rsidRPr="000F7496">
        <w:rPr>
          <w:rFonts w:ascii="Courier New" w:hAnsi="Courier New" w:cs="Courier New"/>
          <w:color w:val="A31515"/>
          <w:sz w:val="22"/>
          <w:szCs w:val="22"/>
          <w:lang w:val="ru-RU"/>
        </w:rPr>
        <w:t>"%</w:t>
      </w:r>
      <w:proofErr w:type="spellStart"/>
      <w:r w:rsidRPr="000F7496">
        <w:rPr>
          <w:rFonts w:ascii="Courier New" w:hAnsi="Courier New" w:cs="Courier New"/>
          <w:color w:val="A31515"/>
          <w:sz w:val="22"/>
          <w:szCs w:val="22"/>
          <w:lang w:val="ru-RU"/>
        </w:rPr>
        <w:t>c%d</w:t>
      </w:r>
      <w:proofErr w:type="spellEnd"/>
      <w:r w:rsidRPr="000F7496">
        <w:rPr>
          <w:rFonts w:ascii="Courier New" w:hAnsi="Courier New" w:cs="Courier New"/>
          <w:color w:val="A31515"/>
          <w:sz w:val="22"/>
          <w:szCs w:val="22"/>
          <w:lang w:val="ru-RU"/>
        </w:rPr>
        <w:t>"</w:t>
      </w:r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>, &amp;</w:t>
      </w:r>
      <w:proofErr w:type="spellStart"/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>ch</w:t>
      </w:r>
      <w:proofErr w:type="spellEnd"/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>, &amp;x) == 2)</w:t>
      </w:r>
    </w:p>
    <w:p w14:paraId="64DB2CE8" w14:textId="77777777" w:rsidR="000F7496" w:rsidRPr="000F7496" w:rsidRDefault="000F7496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0F7496">
        <w:rPr>
          <w:rFonts w:ascii="Courier New" w:hAnsi="Courier New" w:cs="Courier New"/>
          <w:color w:val="0000FF"/>
          <w:sz w:val="22"/>
          <w:szCs w:val="22"/>
          <w:lang w:val="ru-RU"/>
        </w:rPr>
        <w:t>if</w:t>
      </w:r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</w:t>
      </w:r>
      <w:proofErr w:type="spellStart"/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>ch</w:t>
      </w:r>
      <w:proofErr w:type="spellEnd"/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== </w:t>
      </w:r>
      <w:r w:rsidRPr="000F7496">
        <w:rPr>
          <w:rFonts w:ascii="Courier New" w:hAnsi="Courier New" w:cs="Courier New"/>
          <w:color w:val="A31515"/>
          <w:sz w:val="22"/>
          <w:szCs w:val="22"/>
          <w:lang w:val="ru-RU"/>
        </w:rPr>
        <w:t>'+'</w:t>
      </w:r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) res += x; </w:t>
      </w:r>
      <w:r w:rsidRPr="000F7496">
        <w:rPr>
          <w:rFonts w:ascii="Courier New" w:hAnsi="Courier New" w:cs="Courier New"/>
          <w:color w:val="0000FF"/>
          <w:sz w:val="22"/>
          <w:szCs w:val="22"/>
          <w:lang w:val="ru-RU"/>
        </w:rPr>
        <w:t>else</w:t>
      </w:r>
      <w:r w:rsidRPr="000F7496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res -= x;</w:t>
      </w:r>
    </w:p>
    <w:p w14:paraId="4756B17F" w14:textId="77777777" w:rsidR="002C2BE9" w:rsidRPr="000F7496" w:rsidRDefault="002C2BE9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3E44095" w14:textId="77777777" w:rsidR="002C2BE9" w:rsidRPr="00CA5F8D" w:rsidRDefault="002C2BE9" w:rsidP="00AD6F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A5F8D">
        <w:rPr>
          <w:noProof/>
          <w:sz w:val="28"/>
          <w:szCs w:val="28"/>
          <w:lang w:val="ru-RU"/>
        </w:rPr>
        <w:t>Выводим результат выч</w:t>
      </w:r>
      <w:r w:rsidR="00C93928" w:rsidRPr="00CA5F8D">
        <w:rPr>
          <w:noProof/>
          <w:sz w:val="28"/>
          <w:szCs w:val="28"/>
          <w:lang w:val="ru-RU"/>
        </w:rPr>
        <w:t>и</w:t>
      </w:r>
      <w:r w:rsidRPr="00CA5F8D">
        <w:rPr>
          <w:noProof/>
          <w:sz w:val="28"/>
          <w:szCs w:val="28"/>
          <w:lang w:val="ru-RU"/>
        </w:rPr>
        <w:t>слений.</w:t>
      </w:r>
    </w:p>
    <w:p w14:paraId="468E801A" w14:textId="77777777" w:rsidR="000F7496" w:rsidRDefault="000F7496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3D53578" w14:textId="77777777" w:rsidR="002C2BE9" w:rsidRPr="00CA5F8D" w:rsidRDefault="002C2BE9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CA5F8D">
        <w:rPr>
          <w:rFonts w:ascii="Courier New" w:hAnsi="Courier New" w:cs="Courier New"/>
          <w:noProof/>
          <w:sz w:val="22"/>
          <w:szCs w:val="22"/>
          <w:lang w:val="ru-RU"/>
        </w:rPr>
        <w:t>printf(</w:t>
      </w:r>
      <w:r w:rsidRPr="00CA5F8D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\n"</w:t>
      </w:r>
      <w:r w:rsidRPr="00CA5F8D">
        <w:rPr>
          <w:rFonts w:ascii="Courier New" w:hAnsi="Courier New" w:cs="Courier New"/>
          <w:noProof/>
          <w:sz w:val="22"/>
          <w:szCs w:val="22"/>
          <w:lang w:val="ru-RU"/>
        </w:rPr>
        <w:t>,res);</w:t>
      </w:r>
    </w:p>
    <w:p w14:paraId="05711623" w14:textId="77777777" w:rsidR="002C2BE9" w:rsidRDefault="002C2BE9" w:rsidP="00AD6FC8">
      <w:pPr>
        <w:ind w:firstLine="567"/>
        <w:jc w:val="both"/>
        <w:rPr>
          <w:noProof/>
          <w:sz w:val="22"/>
          <w:szCs w:val="22"/>
        </w:rPr>
      </w:pPr>
    </w:p>
    <w:p w14:paraId="5E6AF283" w14:textId="77777777" w:rsidR="00425786" w:rsidRPr="00425786" w:rsidRDefault="00425786" w:rsidP="00AD6FC8">
      <w:pPr>
        <w:pStyle w:val="1"/>
        <w:rPr>
          <w:noProof/>
          <w:sz w:val="28"/>
          <w:szCs w:val="28"/>
          <w:lang w:val="en-US"/>
        </w:rPr>
      </w:pPr>
      <w:r w:rsidRPr="00CA5F8D">
        <w:rPr>
          <w:noProof/>
          <w:sz w:val="28"/>
          <w:szCs w:val="28"/>
        </w:rPr>
        <w:lastRenderedPageBreak/>
        <w:t>Реализация алгоритма</w:t>
      </w:r>
      <w:r>
        <w:rPr>
          <w:noProof/>
          <w:sz w:val="28"/>
          <w:szCs w:val="28"/>
          <w:lang w:val="en-US"/>
        </w:rPr>
        <w:t xml:space="preserve"> </w:t>
      </w:r>
      <w:r w:rsidR="001E41F0">
        <w:rPr>
          <w:noProof/>
          <w:sz w:val="28"/>
          <w:szCs w:val="28"/>
          <w:lang w:val="en-US"/>
        </w:rPr>
        <w:t>–</w:t>
      </w:r>
      <w:r>
        <w:rPr>
          <w:noProof/>
          <w:sz w:val="28"/>
          <w:szCs w:val="28"/>
          <w:lang w:val="en-US"/>
        </w:rPr>
        <w:t xml:space="preserve"> iostream</w:t>
      </w:r>
    </w:p>
    <w:p w14:paraId="47E67577" w14:textId="77777777" w:rsidR="001E41F0" w:rsidRPr="00CA5F8D" w:rsidRDefault="001E41F0" w:rsidP="00AD6FC8">
      <w:pPr>
        <w:ind w:firstLine="567"/>
        <w:jc w:val="both"/>
        <w:rPr>
          <w:noProof/>
          <w:sz w:val="28"/>
          <w:szCs w:val="28"/>
          <w:lang w:val="ru-RU"/>
        </w:rPr>
      </w:pPr>
      <w:r w:rsidRPr="00CA5F8D">
        <w:rPr>
          <w:noProof/>
          <w:sz w:val="28"/>
          <w:szCs w:val="28"/>
          <w:lang w:val="ru-RU"/>
        </w:rPr>
        <w:t xml:space="preserve">Первое слагаемое читаем в переменную </w:t>
      </w:r>
      <w:r w:rsidRPr="00CA5F8D">
        <w:rPr>
          <w:i/>
          <w:noProof/>
          <w:sz w:val="28"/>
          <w:szCs w:val="28"/>
          <w:lang w:val="ru-RU"/>
        </w:rPr>
        <w:t>res</w:t>
      </w:r>
      <w:r w:rsidRPr="00CA5F8D">
        <w:rPr>
          <w:noProof/>
          <w:sz w:val="28"/>
          <w:szCs w:val="28"/>
          <w:lang w:val="ru-RU"/>
        </w:rPr>
        <w:t xml:space="preserve">. </w:t>
      </w:r>
    </w:p>
    <w:p w14:paraId="6F3522F4" w14:textId="77777777" w:rsidR="001E41F0" w:rsidRDefault="001E41F0" w:rsidP="00AD6FC8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48AEAD7" w14:textId="77777777" w:rsidR="00425786" w:rsidRDefault="00425786" w:rsidP="00AD6FC8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425786">
        <w:rPr>
          <w:rFonts w:ascii="Courier New" w:hAnsi="Courier New" w:cs="Courier New"/>
          <w:noProof/>
          <w:sz w:val="22"/>
          <w:szCs w:val="22"/>
          <w:lang w:val="ru-RU"/>
        </w:rPr>
        <w:t>cin &gt;&gt; res;</w:t>
      </w:r>
    </w:p>
    <w:p w14:paraId="40603237" w14:textId="77777777" w:rsidR="001E41F0" w:rsidRDefault="001E41F0" w:rsidP="00AD6FC8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5734857" w14:textId="77777777" w:rsidR="001E41F0" w:rsidRPr="00425786" w:rsidRDefault="00A76AD1" w:rsidP="00AD6FC8">
      <w:pPr>
        <w:ind w:firstLine="567"/>
        <w:jc w:val="both"/>
        <w:rPr>
          <w:noProof/>
          <w:sz w:val="28"/>
          <w:szCs w:val="28"/>
          <w:lang w:val="ru-RU"/>
        </w:rPr>
      </w:pPr>
      <w:bookmarkStart w:id="0" w:name="_Hlk194349993"/>
      <w:r>
        <w:rPr>
          <w:noProof/>
          <w:sz w:val="28"/>
          <w:szCs w:val="28"/>
          <w:lang w:val="ru-RU"/>
        </w:rPr>
        <w:t>Читаем входные данные до конца файла</w:t>
      </w:r>
      <w:r w:rsidR="001E41F0" w:rsidRPr="00425786">
        <w:rPr>
          <w:noProof/>
          <w:sz w:val="28"/>
          <w:szCs w:val="28"/>
          <w:lang w:val="ru-RU"/>
        </w:rPr>
        <w:t>.</w:t>
      </w:r>
      <w:r w:rsidRPr="00A76AD1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Читаем </w:t>
      </w:r>
      <w:r w:rsidRPr="00CA5F8D">
        <w:rPr>
          <w:noProof/>
          <w:sz w:val="28"/>
          <w:szCs w:val="28"/>
          <w:lang w:val="ru-RU"/>
        </w:rPr>
        <w:t>знак операции</w:t>
      </w:r>
      <w:r>
        <w:rPr>
          <w:noProof/>
          <w:sz w:val="28"/>
          <w:szCs w:val="28"/>
          <w:lang w:val="ru-RU"/>
        </w:rPr>
        <w:t xml:space="preserve"> </w:t>
      </w:r>
      <w:r w:rsidRPr="00CA5F8D">
        <w:rPr>
          <w:i/>
          <w:noProof/>
          <w:sz w:val="28"/>
          <w:szCs w:val="28"/>
        </w:rPr>
        <w:t>ch</w:t>
      </w:r>
      <w:r w:rsidRPr="00CA5F8D">
        <w:rPr>
          <w:noProof/>
          <w:sz w:val="28"/>
          <w:szCs w:val="28"/>
          <w:lang w:val="ru-RU"/>
        </w:rPr>
        <w:t xml:space="preserve"> (сложения или вычитания), </w:t>
      </w:r>
      <w:r>
        <w:rPr>
          <w:noProof/>
          <w:sz w:val="28"/>
          <w:szCs w:val="28"/>
          <w:lang w:val="ru-RU"/>
        </w:rPr>
        <w:t xml:space="preserve">и </w:t>
      </w:r>
      <w:r w:rsidRPr="00CA5F8D">
        <w:rPr>
          <w:noProof/>
          <w:sz w:val="28"/>
          <w:szCs w:val="28"/>
          <w:lang w:val="ru-RU"/>
        </w:rPr>
        <w:t xml:space="preserve">следующее </w:t>
      </w:r>
      <w:r>
        <w:rPr>
          <w:noProof/>
          <w:sz w:val="28"/>
          <w:szCs w:val="28"/>
          <w:lang w:val="ru-RU"/>
        </w:rPr>
        <w:t xml:space="preserve">за ним </w:t>
      </w:r>
      <w:r w:rsidRPr="00CA5F8D">
        <w:rPr>
          <w:noProof/>
          <w:sz w:val="28"/>
          <w:szCs w:val="28"/>
          <w:lang w:val="ru-RU"/>
        </w:rPr>
        <w:t xml:space="preserve">число </w:t>
      </w:r>
      <w:r>
        <w:rPr>
          <w:i/>
          <w:noProof/>
          <w:sz w:val="28"/>
          <w:szCs w:val="28"/>
        </w:rPr>
        <w:t>x</w:t>
      </w:r>
      <w:r>
        <w:rPr>
          <w:noProof/>
          <w:sz w:val="28"/>
          <w:szCs w:val="28"/>
        </w:rPr>
        <w:t>.</w:t>
      </w:r>
    </w:p>
    <w:p w14:paraId="72AAFBB5" w14:textId="77777777" w:rsidR="001E41F0" w:rsidRPr="00425786" w:rsidRDefault="001E41F0" w:rsidP="00A76AD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487413F" w14:textId="77777777" w:rsidR="00A76AD1" w:rsidRDefault="00A76AD1" w:rsidP="00A76AD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  <w:r w:rsidRPr="00A76AD1">
        <w:rPr>
          <w:rFonts w:ascii="Courier New" w:hAnsi="Courier New" w:cs="Courier New"/>
          <w:noProof/>
          <w:color w:val="0000FF"/>
          <w:sz w:val="22"/>
          <w:szCs w:val="22"/>
        </w:rPr>
        <w:t>while</w:t>
      </w:r>
      <w:r w:rsidRPr="00A76AD1">
        <w:rPr>
          <w:rFonts w:ascii="Courier New" w:hAnsi="Courier New" w:cs="Courier New"/>
          <w:noProof/>
          <w:color w:val="000000"/>
          <w:sz w:val="22"/>
          <w:szCs w:val="22"/>
        </w:rPr>
        <w:t xml:space="preserve"> (cin </w:t>
      </w:r>
      <w:r w:rsidRPr="00A76AD1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A76AD1">
        <w:rPr>
          <w:rFonts w:ascii="Courier New" w:hAnsi="Courier New" w:cs="Courier New"/>
          <w:noProof/>
          <w:color w:val="000000"/>
          <w:sz w:val="22"/>
          <w:szCs w:val="22"/>
        </w:rPr>
        <w:t xml:space="preserve"> ch </w:t>
      </w:r>
      <w:r w:rsidRPr="00A76AD1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A76AD1">
        <w:rPr>
          <w:rFonts w:ascii="Courier New" w:hAnsi="Courier New" w:cs="Courier New"/>
          <w:noProof/>
          <w:color w:val="000000"/>
          <w:sz w:val="22"/>
          <w:szCs w:val="22"/>
        </w:rPr>
        <w:t xml:space="preserve"> x)</w:t>
      </w:r>
    </w:p>
    <w:p w14:paraId="73DED657" w14:textId="77777777" w:rsidR="00A76AD1" w:rsidRDefault="00A76AD1" w:rsidP="00A76AD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6D1BA3F" w14:textId="77777777" w:rsidR="00A76AD1" w:rsidRPr="00CA5F8D" w:rsidRDefault="00A76AD1" w:rsidP="00A76AD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П</w:t>
      </w:r>
      <w:r w:rsidRPr="00CA5F8D">
        <w:rPr>
          <w:noProof/>
          <w:sz w:val="28"/>
          <w:szCs w:val="28"/>
          <w:lang w:val="ru-RU"/>
        </w:rPr>
        <w:t xml:space="preserve">рибавляем </w:t>
      </w:r>
      <w:r>
        <w:rPr>
          <w:i/>
          <w:noProof/>
          <w:sz w:val="28"/>
          <w:szCs w:val="28"/>
        </w:rPr>
        <w:t>x</w:t>
      </w:r>
      <w:r w:rsidRPr="00CA5F8D">
        <w:rPr>
          <w:noProof/>
          <w:sz w:val="28"/>
          <w:szCs w:val="28"/>
          <w:lang w:val="ru-RU"/>
        </w:rPr>
        <w:t xml:space="preserve"> к </w:t>
      </w:r>
      <w:r w:rsidRPr="00CA5F8D">
        <w:rPr>
          <w:i/>
          <w:noProof/>
          <w:sz w:val="28"/>
          <w:szCs w:val="28"/>
          <w:lang w:val="ru-RU"/>
        </w:rPr>
        <w:t>res</w:t>
      </w:r>
      <w:r w:rsidRPr="00CA5F8D">
        <w:rPr>
          <w:noProof/>
          <w:sz w:val="28"/>
          <w:szCs w:val="28"/>
          <w:lang w:val="ru-RU"/>
        </w:rPr>
        <w:t xml:space="preserve"> или вычитаем </w:t>
      </w:r>
      <w:r>
        <w:rPr>
          <w:i/>
          <w:noProof/>
          <w:sz w:val="28"/>
          <w:szCs w:val="28"/>
        </w:rPr>
        <w:t>x</w:t>
      </w:r>
      <w:r w:rsidRPr="00CA5F8D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из</w:t>
      </w:r>
      <w:r w:rsidRPr="00CA5F8D">
        <w:rPr>
          <w:noProof/>
          <w:sz w:val="28"/>
          <w:szCs w:val="28"/>
          <w:lang w:val="ru-RU"/>
        </w:rPr>
        <w:t xml:space="preserve"> </w:t>
      </w:r>
      <w:r w:rsidRPr="00CA5F8D">
        <w:rPr>
          <w:i/>
          <w:noProof/>
          <w:sz w:val="28"/>
          <w:szCs w:val="28"/>
          <w:lang w:val="ru-RU"/>
        </w:rPr>
        <w:t>res</w:t>
      </w:r>
      <w:r w:rsidRPr="00CA5F8D">
        <w:rPr>
          <w:noProof/>
          <w:sz w:val="28"/>
          <w:szCs w:val="28"/>
          <w:lang w:val="ru-RU"/>
        </w:rPr>
        <w:t>.</w:t>
      </w:r>
      <w:r w:rsidRPr="00CA5F8D">
        <w:rPr>
          <w:noProof/>
          <w:sz w:val="28"/>
          <w:szCs w:val="28"/>
        </w:rPr>
        <w:t xml:space="preserve"> </w:t>
      </w:r>
    </w:p>
    <w:p w14:paraId="76E2D96D" w14:textId="77777777" w:rsidR="00A76AD1" w:rsidRPr="00A76AD1" w:rsidRDefault="00A76AD1" w:rsidP="00A76AD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77BC22EE" w14:textId="77777777" w:rsidR="00A76AD1" w:rsidRPr="00A76AD1" w:rsidRDefault="00A76AD1" w:rsidP="00A76AD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A76AD1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A76AD1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A76AD1">
        <w:rPr>
          <w:rFonts w:ascii="Courier New" w:hAnsi="Courier New" w:cs="Courier New"/>
          <w:noProof/>
          <w:color w:val="000000"/>
          <w:sz w:val="22"/>
          <w:szCs w:val="22"/>
        </w:rPr>
        <w:t xml:space="preserve"> (ch == </w:t>
      </w:r>
      <w:r w:rsidRPr="00A76AD1">
        <w:rPr>
          <w:rFonts w:ascii="Courier New" w:hAnsi="Courier New" w:cs="Courier New"/>
          <w:noProof/>
          <w:color w:val="A31515"/>
          <w:sz w:val="22"/>
          <w:szCs w:val="22"/>
        </w:rPr>
        <w:t>'+'</w:t>
      </w:r>
      <w:r w:rsidRPr="00A76AD1">
        <w:rPr>
          <w:rFonts w:ascii="Courier New" w:hAnsi="Courier New" w:cs="Courier New"/>
          <w:noProof/>
          <w:color w:val="000000"/>
          <w:sz w:val="22"/>
          <w:szCs w:val="22"/>
        </w:rPr>
        <w:t xml:space="preserve">) res += x; </w:t>
      </w:r>
      <w:r w:rsidRPr="00A76AD1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  <w:r w:rsidRPr="00A76AD1">
        <w:rPr>
          <w:rFonts w:ascii="Courier New" w:hAnsi="Courier New" w:cs="Courier New"/>
          <w:noProof/>
          <w:color w:val="000000"/>
          <w:sz w:val="22"/>
          <w:szCs w:val="22"/>
        </w:rPr>
        <w:t xml:space="preserve"> res -= x;</w:t>
      </w:r>
    </w:p>
    <w:p w14:paraId="0794F9E1" w14:textId="77777777" w:rsidR="001E41F0" w:rsidRDefault="001E41F0" w:rsidP="00A76AD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bookmarkEnd w:id="0"/>
    <w:p w14:paraId="7942D220" w14:textId="77777777" w:rsidR="001E41F0" w:rsidRPr="00CA5F8D" w:rsidRDefault="001E41F0" w:rsidP="00AD6FC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A5F8D">
        <w:rPr>
          <w:noProof/>
          <w:sz w:val="28"/>
          <w:szCs w:val="28"/>
          <w:lang w:val="ru-RU"/>
        </w:rPr>
        <w:t>Выводим результат вычислений.</w:t>
      </w:r>
    </w:p>
    <w:p w14:paraId="138407F8" w14:textId="77777777" w:rsidR="001E41F0" w:rsidRPr="00425786" w:rsidRDefault="001E41F0" w:rsidP="00AD6FC8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B326FC3" w14:textId="77777777" w:rsidR="00425786" w:rsidRPr="00425786" w:rsidRDefault="00425786" w:rsidP="00AD6FC8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425786">
        <w:rPr>
          <w:rFonts w:ascii="Courier New" w:hAnsi="Courier New" w:cs="Courier New"/>
          <w:noProof/>
          <w:sz w:val="22"/>
          <w:szCs w:val="22"/>
          <w:lang w:val="ru-RU"/>
        </w:rPr>
        <w:t>cout &lt;&lt; res &lt;&lt; endl;</w:t>
      </w:r>
    </w:p>
    <w:p w14:paraId="68F66E4B" w14:textId="77777777" w:rsidR="00425786" w:rsidRPr="00CA5F8D" w:rsidRDefault="00425786" w:rsidP="00AD6FC8">
      <w:pPr>
        <w:ind w:firstLine="567"/>
        <w:jc w:val="both"/>
        <w:rPr>
          <w:noProof/>
          <w:sz w:val="22"/>
          <w:szCs w:val="22"/>
        </w:rPr>
      </w:pPr>
    </w:p>
    <w:p w14:paraId="50F22702" w14:textId="77777777" w:rsidR="00973B0F" w:rsidRPr="00CA5F8D" w:rsidRDefault="00973B0F" w:rsidP="00AD6FC8">
      <w:pPr>
        <w:ind w:firstLine="567"/>
        <w:jc w:val="both"/>
        <w:rPr>
          <w:b/>
          <w:noProof/>
          <w:sz w:val="28"/>
          <w:szCs w:val="28"/>
        </w:rPr>
      </w:pPr>
      <w:r w:rsidRPr="00CA5F8D">
        <w:rPr>
          <w:b/>
          <w:noProof/>
          <w:sz w:val="28"/>
          <w:szCs w:val="28"/>
        </w:rPr>
        <w:t>Java реализация</w:t>
      </w:r>
    </w:p>
    <w:p w14:paraId="74CF69EA" w14:textId="77777777" w:rsidR="00973B0F" w:rsidRPr="00CA5F8D" w:rsidRDefault="00973B0F" w:rsidP="00AD6FC8">
      <w:pPr>
        <w:ind w:firstLine="567"/>
        <w:jc w:val="both"/>
        <w:rPr>
          <w:noProof/>
          <w:sz w:val="22"/>
          <w:szCs w:val="22"/>
        </w:rPr>
      </w:pPr>
    </w:p>
    <w:p w14:paraId="541F2F51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import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java.util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.*;</w:t>
      </w:r>
    </w:p>
    <w:p w14:paraId="4B671343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</w:p>
    <w:p w14:paraId="4C5ACD34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public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class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Main</w:t>
      </w:r>
      <w:proofErr w:type="spellEnd"/>
    </w:p>
    <w:p w14:paraId="527F11E4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{</w:t>
      </w:r>
    </w:p>
    <w:p w14:paraId="6FDE3509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public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static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void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main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String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[]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args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)</w:t>
      </w:r>
    </w:p>
    <w:p w14:paraId="3AA598F9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{</w:t>
      </w:r>
    </w:p>
    <w:p w14:paraId="7DEA6849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Scanner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con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= </w:t>
      </w: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new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Scanner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(System.</w:t>
      </w:r>
      <w:r w:rsidRPr="007B524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val="ru-RU"/>
        </w:rPr>
        <w:t>in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);</w:t>
      </w:r>
    </w:p>
    <w:p w14:paraId="24AFC4F0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String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s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= </w:t>
      </w:r>
      <w:proofErr w:type="spellStart"/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con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.nextLine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();</w:t>
      </w:r>
    </w:p>
    <w:p w14:paraId="0622EDF4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StringTokenizer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st1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= </w:t>
      </w: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new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StringTokenizer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s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, </w:t>
      </w:r>
      <w:r w:rsidRPr="007B5248">
        <w:rPr>
          <w:rFonts w:ascii="Courier New" w:hAnsi="Courier New" w:cs="Courier New"/>
          <w:color w:val="2A00FF"/>
          <w:sz w:val="22"/>
          <w:szCs w:val="22"/>
          <w:lang w:val="ru-RU"/>
        </w:rPr>
        <w:t>"+-"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);</w:t>
      </w:r>
    </w:p>
    <w:p w14:paraId="050F570D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StringTokenizer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st2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= </w:t>
      </w: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new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StringTokenizer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s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, </w:t>
      </w:r>
      <w:r w:rsidRPr="007B5248">
        <w:rPr>
          <w:rFonts w:ascii="Courier New" w:hAnsi="Courier New" w:cs="Courier New"/>
          <w:color w:val="2A00FF"/>
          <w:sz w:val="22"/>
          <w:szCs w:val="22"/>
          <w:lang w:val="ru-RU"/>
        </w:rPr>
        <w:t>"0123456789"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);</w:t>
      </w:r>
    </w:p>
    <w:p w14:paraId="388B440C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int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res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=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Integer.</w:t>
      </w:r>
      <w:r w:rsidRPr="007B5248">
        <w:rPr>
          <w:rFonts w:ascii="Courier New" w:hAnsi="Courier New" w:cs="Courier New"/>
          <w:i/>
          <w:iCs/>
          <w:color w:val="000000"/>
          <w:sz w:val="22"/>
          <w:szCs w:val="22"/>
          <w:lang w:val="ru-RU"/>
        </w:rPr>
        <w:t>parseInt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st1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.nextToken());</w:t>
      </w:r>
    </w:p>
    <w:p w14:paraId="51BE4E49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proofErr w:type="spellStart"/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while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st1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.hasMoreTokens()) </w:t>
      </w:r>
    </w:p>
    <w:p w14:paraId="0CCE1CC4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{</w:t>
      </w:r>
    </w:p>
    <w:p w14:paraId="5A32414D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</w:t>
      </w:r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int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x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=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Integer.</w:t>
      </w:r>
      <w:r w:rsidRPr="007B5248">
        <w:rPr>
          <w:rFonts w:ascii="Courier New" w:hAnsi="Courier New" w:cs="Courier New"/>
          <w:i/>
          <w:iCs/>
          <w:color w:val="000000"/>
          <w:sz w:val="22"/>
          <w:szCs w:val="22"/>
          <w:lang w:val="ru-RU"/>
        </w:rPr>
        <w:t>parseInt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st1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.nextToken());</w:t>
      </w:r>
    </w:p>
    <w:p w14:paraId="5500065B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</w:t>
      </w:r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if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st2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.nextToken().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equals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7B5248">
        <w:rPr>
          <w:rFonts w:ascii="Courier New" w:hAnsi="Courier New" w:cs="Courier New"/>
          <w:color w:val="2A00FF"/>
          <w:sz w:val="22"/>
          <w:szCs w:val="22"/>
          <w:lang w:val="ru-RU"/>
        </w:rPr>
        <w:t>"+"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))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res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+=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x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;</w:t>
      </w:r>
    </w:p>
    <w:p w14:paraId="7D00B3A9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</w:t>
      </w:r>
      <w:r w:rsidRPr="007B5248">
        <w:rPr>
          <w:rFonts w:ascii="Courier New" w:hAnsi="Courier New" w:cs="Courier New"/>
          <w:b/>
          <w:bCs/>
          <w:color w:val="7F0055"/>
          <w:sz w:val="22"/>
          <w:szCs w:val="22"/>
          <w:lang w:val="ru-RU"/>
        </w:rPr>
        <w:t>else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res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-= 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x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;</w:t>
      </w:r>
    </w:p>
    <w:p w14:paraId="1EF95C19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}</w:t>
      </w:r>
    </w:p>
    <w:p w14:paraId="5F4EEEBE" w14:textId="77777777" w:rsidR="00A71B4F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proofErr w:type="spellStart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System.</w:t>
      </w:r>
      <w:r w:rsidRPr="007B524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val="ru-RU"/>
        </w:rPr>
        <w:t>out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.println</w:t>
      </w:r>
      <w:proofErr w:type="spellEnd"/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r w:rsidRPr="007B5248">
        <w:rPr>
          <w:rFonts w:ascii="Courier New" w:hAnsi="Courier New" w:cs="Courier New"/>
          <w:color w:val="6A3E3E"/>
          <w:sz w:val="22"/>
          <w:szCs w:val="22"/>
          <w:lang w:val="ru-RU"/>
        </w:rPr>
        <w:t>res</w:t>
      </w: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);</w:t>
      </w:r>
    </w:p>
    <w:p w14:paraId="7229C9AF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color w:val="6A3E3E"/>
          <w:sz w:val="22"/>
          <w:szCs w:val="22"/>
        </w:rPr>
        <w:t xml:space="preserve">    </w:t>
      </w:r>
      <w:proofErr w:type="spellStart"/>
      <w:r>
        <w:rPr>
          <w:rFonts w:ascii="Courier New" w:hAnsi="Courier New" w:cs="Courier New"/>
          <w:color w:val="6A3E3E"/>
          <w:sz w:val="22"/>
          <w:szCs w:val="22"/>
        </w:rPr>
        <w:t>con.close</w:t>
      </w:r>
      <w:proofErr w:type="spellEnd"/>
      <w:r>
        <w:rPr>
          <w:rFonts w:ascii="Courier New" w:hAnsi="Courier New" w:cs="Courier New"/>
          <w:color w:val="6A3E3E"/>
          <w:sz w:val="22"/>
          <w:szCs w:val="22"/>
        </w:rPr>
        <w:t>();</w:t>
      </w:r>
    </w:p>
    <w:p w14:paraId="482B3689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}</w:t>
      </w:r>
    </w:p>
    <w:p w14:paraId="3CD7F844" w14:textId="77777777" w:rsidR="00A71B4F" w:rsidRPr="007B5248" w:rsidRDefault="00A71B4F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/>
        </w:rPr>
      </w:pPr>
      <w:r w:rsidRPr="007B5248">
        <w:rPr>
          <w:rFonts w:ascii="Courier New" w:hAnsi="Courier New" w:cs="Courier New"/>
          <w:color w:val="000000"/>
          <w:sz w:val="22"/>
          <w:szCs w:val="22"/>
          <w:lang w:val="ru-RU"/>
        </w:rPr>
        <w:t>}</w:t>
      </w:r>
    </w:p>
    <w:p w14:paraId="445C2205" w14:textId="77777777" w:rsidR="00CA5F8D" w:rsidRDefault="00CA5F8D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D91E113" w14:textId="77777777" w:rsidR="00941132" w:rsidRPr="00CA5F8D" w:rsidRDefault="00941132" w:rsidP="00AD6FC8">
      <w:pPr>
        <w:ind w:firstLine="567"/>
        <w:jc w:val="both"/>
        <w:rPr>
          <w:b/>
          <w:noProof/>
          <w:sz w:val="28"/>
          <w:szCs w:val="28"/>
        </w:rPr>
      </w:pPr>
      <w:bookmarkStart w:id="1" w:name="_Hlk89522328"/>
      <w:r>
        <w:rPr>
          <w:b/>
          <w:noProof/>
          <w:sz w:val="28"/>
          <w:szCs w:val="28"/>
        </w:rPr>
        <w:t>Python</w:t>
      </w:r>
      <w:r w:rsidRPr="00CA5F8D">
        <w:rPr>
          <w:b/>
          <w:noProof/>
          <w:sz w:val="28"/>
          <w:szCs w:val="28"/>
        </w:rPr>
        <w:t xml:space="preserve"> реализация</w:t>
      </w:r>
    </w:p>
    <w:p w14:paraId="007465C8" w14:textId="77777777" w:rsidR="00941132" w:rsidRDefault="001D2123" w:rsidP="00AD6F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числяем значение введенного выражения и выводим результат.</w:t>
      </w:r>
    </w:p>
    <w:p w14:paraId="0C714EE6" w14:textId="77777777" w:rsidR="001D2123" w:rsidRPr="00141C25" w:rsidRDefault="00141C25" w:rsidP="00141C25">
      <w:pPr>
        <w:numPr>
          <w:ilvl w:val="0"/>
          <w:numId w:val="2"/>
        </w:numPr>
        <w:shd w:val="clear" w:color="auto" w:fill="FFFFFF"/>
        <w:tabs>
          <w:tab w:val="left" w:pos="113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51" w:firstLine="0"/>
        <w:jc w:val="both"/>
        <w:rPr>
          <w:sz w:val="28"/>
          <w:szCs w:val="28"/>
          <w:lang w:val="ru-RU"/>
        </w:rPr>
      </w:pPr>
      <w:r w:rsidRPr="00141C25">
        <w:rPr>
          <w:sz w:val="28"/>
          <w:szCs w:val="28"/>
          <w:lang w:val="ru-RU"/>
        </w:rPr>
        <w:t xml:space="preserve">Функция </w:t>
      </w:r>
      <w:proofErr w:type="spellStart"/>
      <w:r w:rsidRPr="00141C25">
        <w:rPr>
          <w:b/>
          <w:bCs/>
          <w:i/>
          <w:iCs/>
          <w:sz w:val="28"/>
          <w:szCs w:val="28"/>
          <w:lang w:val="ru-RU"/>
        </w:rPr>
        <w:t>eval</w:t>
      </w:r>
      <w:proofErr w:type="spellEnd"/>
      <w:r w:rsidRPr="00141C25">
        <w:rPr>
          <w:sz w:val="28"/>
          <w:szCs w:val="28"/>
          <w:lang w:val="ru-RU"/>
        </w:rPr>
        <w:t>() вычисляет строку как Python выражение и возвращает результат.</w:t>
      </w:r>
    </w:p>
    <w:p w14:paraId="71EC8B98" w14:textId="77777777" w:rsidR="00141C25" w:rsidRDefault="00141C25" w:rsidP="00AD6F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80"/>
          <w:sz w:val="22"/>
          <w:szCs w:val="22"/>
          <w:lang w:val="ru-RU"/>
        </w:rPr>
      </w:pPr>
    </w:p>
    <w:p w14:paraId="1AB43AD9" w14:textId="77777777" w:rsidR="00941132" w:rsidRPr="00941132" w:rsidRDefault="00941132" w:rsidP="00AD6FC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941132">
        <w:rPr>
          <w:rFonts w:ascii="Courier New" w:hAnsi="Courier New" w:cs="Courier New"/>
          <w:color w:val="000080"/>
          <w:sz w:val="22"/>
          <w:szCs w:val="22"/>
          <w:lang w:val="ru-RU"/>
        </w:rPr>
        <w:t>print</w:t>
      </w:r>
      <w:r w:rsidRPr="00941132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proofErr w:type="spellStart"/>
      <w:r w:rsidRPr="00941132">
        <w:rPr>
          <w:rFonts w:ascii="Courier New" w:hAnsi="Courier New" w:cs="Courier New"/>
          <w:color w:val="000080"/>
          <w:sz w:val="22"/>
          <w:szCs w:val="22"/>
          <w:lang w:val="ru-RU"/>
        </w:rPr>
        <w:t>eval</w:t>
      </w:r>
      <w:proofErr w:type="spellEnd"/>
      <w:r w:rsidRPr="00941132">
        <w:rPr>
          <w:rFonts w:ascii="Courier New" w:hAnsi="Courier New" w:cs="Courier New"/>
          <w:color w:val="000000"/>
          <w:sz w:val="22"/>
          <w:szCs w:val="22"/>
          <w:lang w:val="ru-RU"/>
        </w:rPr>
        <w:t>(</w:t>
      </w:r>
      <w:proofErr w:type="spellStart"/>
      <w:r w:rsidRPr="00941132">
        <w:rPr>
          <w:rFonts w:ascii="Courier New" w:hAnsi="Courier New" w:cs="Courier New"/>
          <w:color w:val="000080"/>
          <w:sz w:val="22"/>
          <w:szCs w:val="22"/>
          <w:lang w:val="ru-RU"/>
        </w:rPr>
        <w:t>input</w:t>
      </w:r>
      <w:proofErr w:type="spellEnd"/>
      <w:r w:rsidRPr="00941132">
        <w:rPr>
          <w:rFonts w:ascii="Courier New" w:hAnsi="Courier New" w:cs="Courier New"/>
          <w:color w:val="000000"/>
          <w:sz w:val="22"/>
          <w:szCs w:val="22"/>
          <w:lang w:val="ru-RU"/>
        </w:rPr>
        <w:t>()))</w:t>
      </w:r>
    </w:p>
    <w:bookmarkEnd w:id="1"/>
    <w:p w14:paraId="0F425301" w14:textId="77777777" w:rsidR="00941132" w:rsidRPr="00CA5F8D" w:rsidRDefault="00941132" w:rsidP="00AD6FC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sectPr w:rsidR="00941132" w:rsidRPr="00CA5F8D" w:rsidSect="00373EAA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09C644B"/>
    <w:multiLevelType w:val="hybridMultilevel"/>
    <w:tmpl w:val="CA62B0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698A2D5F"/>
    <w:multiLevelType w:val="hybridMultilevel"/>
    <w:tmpl w:val="90E417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563416394">
    <w:abstractNumId w:val="1"/>
  </w:num>
  <w:num w:numId="2" w16cid:durableId="26203110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68FC"/>
    <w:rsid w:val="000546A9"/>
    <w:rsid w:val="00077E33"/>
    <w:rsid w:val="000F7496"/>
    <w:rsid w:val="00100F59"/>
    <w:rsid w:val="00141C25"/>
    <w:rsid w:val="0014445A"/>
    <w:rsid w:val="00182FE7"/>
    <w:rsid w:val="001D2123"/>
    <w:rsid w:val="001E41F0"/>
    <w:rsid w:val="002C2BE9"/>
    <w:rsid w:val="003101A9"/>
    <w:rsid w:val="00353D68"/>
    <w:rsid w:val="00373EAA"/>
    <w:rsid w:val="00425786"/>
    <w:rsid w:val="00452590"/>
    <w:rsid w:val="00472CD4"/>
    <w:rsid w:val="00524948"/>
    <w:rsid w:val="005E7349"/>
    <w:rsid w:val="00645F45"/>
    <w:rsid w:val="00657A99"/>
    <w:rsid w:val="0067550A"/>
    <w:rsid w:val="006E233C"/>
    <w:rsid w:val="00732D41"/>
    <w:rsid w:val="00747FBE"/>
    <w:rsid w:val="00784C7E"/>
    <w:rsid w:val="007A7FD2"/>
    <w:rsid w:val="007C28A7"/>
    <w:rsid w:val="008068FC"/>
    <w:rsid w:val="008D3B57"/>
    <w:rsid w:val="008D65AC"/>
    <w:rsid w:val="00933E73"/>
    <w:rsid w:val="00941132"/>
    <w:rsid w:val="00973B0F"/>
    <w:rsid w:val="009B4980"/>
    <w:rsid w:val="009E018C"/>
    <w:rsid w:val="00A22F88"/>
    <w:rsid w:val="00A71B4F"/>
    <w:rsid w:val="00A74D06"/>
    <w:rsid w:val="00A76AD1"/>
    <w:rsid w:val="00A91683"/>
    <w:rsid w:val="00AD6FC8"/>
    <w:rsid w:val="00B022FE"/>
    <w:rsid w:val="00BC5DD9"/>
    <w:rsid w:val="00BF5921"/>
    <w:rsid w:val="00C60E71"/>
    <w:rsid w:val="00C64E1B"/>
    <w:rsid w:val="00C93928"/>
    <w:rsid w:val="00CA5F8D"/>
    <w:rsid w:val="00CD215B"/>
    <w:rsid w:val="00D56390"/>
    <w:rsid w:val="00DA2FD4"/>
    <w:rsid w:val="00E34221"/>
    <w:rsid w:val="00EC416E"/>
    <w:rsid w:val="00F33171"/>
    <w:rsid w:val="00F51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99B7F2D"/>
  <w15:chartTrackingRefBased/>
  <w15:docId w15:val="{F89DB6E7-669D-48B6-89B9-042B969AE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B4980"/>
    <w:rPr>
      <w:sz w:val="24"/>
      <w:szCs w:val="24"/>
      <w:lang w:val="en-US"/>
    </w:rPr>
  </w:style>
  <w:style w:type="paragraph" w:styleId="1">
    <w:name w:val="heading 1"/>
    <w:basedOn w:val="a"/>
    <w:next w:val="a"/>
    <w:qFormat/>
    <w:rsid w:val="00100F59"/>
    <w:pPr>
      <w:keepNext/>
      <w:ind w:firstLine="567"/>
      <w:jc w:val="both"/>
      <w:outlineLvl w:val="0"/>
    </w:pPr>
    <w:rPr>
      <w:b/>
      <w:bCs/>
      <w:lang w:val="ru-RU" w:eastAsia="en-US"/>
    </w:rPr>
  </w:style>
  <w:style w:type="paragraph" w:styleId="2">
    <w:name w:val="heading 2"/>
    <w:basedOn w:val="a"/>
    <w:next w:val="a"/>
    <w:qFormat/>
    <w:rsid w:val="00A74D0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A5F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9411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link w:val="HTML"/>
    <w:uiPriority w:val="99"/>
    <w:rsid w:val="00941132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0725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0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82EED2-E0C2-40D2-85F1-ABAFB608E5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367</Words>
  <Characters>2094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ММЕТРИЯ ТОЧЕК</vt:lpstr>
    </vt:vector>
  </TitlesOfParts>
  <Company>HOME</Company>
  <LinksUpToDate>false</LinksUpToDate>
  <CharactersWithSpaces>2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ММЕТРИЯ ТОЧЕК</dc:title>
  <dc:subject/>
  <dc:creator>Medvedev</dc:creator>
  <cp:keywords/>
  <dc:description/>
  <cp:lastModifiedBy>Mykhailo Medvediev</cp:lastModifiedBy>
  <cp:revision>3</cp:revision>
  <dcterms:created xsi:type="dcterms:W3CDTF">2026-02-04T16:01:00Z</dcterms:created>
  <dcterms:modified xsi:type="dcterms:W3CDTF">2026-02-04T16:02:00Z</dcterms:modified>
</cp:coreProperties>
</file>